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365" r:id="rId2"/>
    <p:sldId id="366" r:id="rId3"/>
    <p:sldId id="363" r:id="rId4"/>
    <p:sldId id="368" r:id="rId5"/>
    <p:sldId id="367" r:id="rId6"/>
    <p:sldId id="267" r:id="rId7"/>
    <p:sldId id="268" r:id="rId8"/>
    <p:sldId id="306" r:id="rId9"/>
    <p:sldId id="270" r:id="rId10"/>
    <p:sldId id="271" r:id="rId11"/>
    <p:sldId id="272" r:id="rId12"/>
    <p:sldId id="273" r:id="rId13"/>
    <p:sldId id="323" r:id="rId14"/>
    <p:sldId id="313" r:id="rId15"/>
    <p:sldId id="324" r:id="rId16"/>
    <p:sldId id="360" r:id="rId17"/>
    <p:sldId id="361" r:id="rId18"/>
    <p:sldId id="326" r:id="rId19"/>
    <p:sldId id="325" r:id="rId20"/>
    <p:sldId id="327" r:id="rId21"/>
    <p:sldId id="328" r:id="rId22"/>
    <p:sldId id="329" r:id="rId23"/>
    <p:sldId id="337" r:id="rId24"/>
    <p:sldId id="330" r:id="rId25"/>
    <p:sldId id="332" r:id="rId26"/>
    <p:sldId id="333" r:id="rId27"/>
    <p:sldId id="334" r:id="rId28"/>
    <p:sldId id="314" r:id="rId29"/>
    <p:sldId id="331" r:id="rId30"/>
    <p:sldId id="335" r:id="rId31"/>
    <p:sldId id="336" r:id="rId32"/>
    <p:sldId id="338" r:id="rId33"/>
    <p:sldId id="339" r:id="rId34"/>
    <p:sldId id="340" r:id="rId35"/>
    <p:sldId id="341" r:id="rId36"/>
    <p:sldId id="342" r:id="rId37"/>
    <p:sldId id="362" r:id="rId38"/>
    <p:sldId id="343" r:id="rId39"/>
    <p:sldId id="344" r:id="rId40"/>
    <p:sldId id="345" r:id="rId41"/>
    <p:sldId id="346" r:id="rId42"/>
    <p:sldId id="347" r:id="rId43"/>
    <p:sldId id="348" r:id="rId44"/>
    <p:sldId id="318" r:id="rId45"/>
    <p:sldId id="350" r:id="rId46"/>
    <p:sldId id="349" r:id="rId47"/>
    <p:sldId id="351" r:id="rId48"/>
    <p:sldId id="315" r:id="rId49"/>
    <p:sldId id="352" r:id="rId50"/>
    <p:sldId id="319" r:id="rId51"/>
    <p:sldId id="322" r:id="rId52"/>
    <p:sldId id="358" r:id="rId53"/>
    <p:sldId id="316" r:id="rId54"/>
    <p:sldId id="353" r:id="rId55"/>
    <p:sldId id="354" r:id="rId56"/>
    <p:sldId id="355" r:id="rId57"/>
    <p:sldId id="356" r:id="rId58"/>
    <p:sldId id="357" r:id="rId59"/>
    <p:sldId id="321" r:id="rId60"/>
    <p:sldId id="317" r:id="rId61"/>
    <p:sldId id="320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48D8A84-7F0F-496B-9AA7-992403C3378D}" v="5" dt="2022-04-21T14:20:51.025"/>
    <p1510:client id="{C581C308-5F87-4214-8BD2-BAE24F39110D}" v="295" dt="2022-04-21T14:08:05.05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 autoAdjust="0"/>
    <p:restoredTop sz="94660"/>
  </p:normalViewPr>
  <p:slideViewPr>
    <p:cSldViewPr>
      <p:cViewPr varScale="1">
        <p:scale>
          <a:sx n="164" d="100"/>
          <a:sy n="164" d="100"/>
        </p:scale>
        <p:origin x="1700" y="80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983" y="0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83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983" y="9722883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2894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393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885" y="4861442"/>
            <a:ext cx="567753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393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5911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6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7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2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8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9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8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5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5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53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10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59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60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61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11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12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13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14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oodle.tum.de/course/view.php?id=75272" TargetMode="External"/><Relationship Id="rId2" Type="http://schemas.openxmlformats.org/officeDocument/2006/relationships/hyperlink" Target="https://db.in.tum.de/teaching/ss22/ei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um.cloud.panopto.eu/Panopto/Pages/Sessions/List.aspx?folderID=8aafcfdb-cbd7-437a-8ec1-ad0f00e21c0c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db.in.tum.de/teaching/ss22/ei2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7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führung in die Informatik II</a:t>
            </a:r>
            <a:br>
              <a:rPr lang="de-DE" dirty="0"/>
            </a:br>
            <a:r>
              <a:rPr lang="de-DE" dirty="0"/>
              <a:t>für Ingenieurwissenschaften (MSE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f. Alfons Kemper, </a:t>
            </a:r>
            <a:r>
              <a:rPr lang="de-DE" dirty="0" err="1"/>
              <a:t>Ph.D</a:t>
            </a:r>
            <a:r>
              <a:rPr lang="de-DE" dirty="0"/>
              <a:t>.</a:t>
            </a:r>
          </a:p>
          <a:p>
            <a:r>
              <a:rPr lang="de-DE" dirty="0"/>
              <a:t>Christoph Anneser</a:t>
            </a:r>
          </a:p>
          <a:p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1: </a:t>
            </a:r>
          </a:p>
          <a:p>
            <a:pPr lvl="1"/>
            <a:r>
              <a:rPr lang="de-DE" dirty="0"/>
              <a:t>Objektorientierte Modellierung (in UML) und</a:t>
            </a:r>
          </a:p>
          <a:p>
            <a:pPr lvl="1"/>
            <a:r>
              <a:rPr lang="de-DE" dirty="0"/>
              <a:t>Programmierung in Java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2:</a:t>
            </a:r>
          </a:p>
          <a:p>
            <a:pPr lvl="1"/>
            <a:r>
              <a:rPr lang="de-DE" dirty="0"/>
              <a:t>Datenbanksysteme: Eine Einführung</a:t>
            </a:r>
          </a:p>
          <a:p>
            <a:pPr lvl="1"/>
            <a:r>
              <a:rPr lang="de-DE" dirty="0"/>
              <a:t>Alfons Kemper und Andre </a:t>
            </a:r>
            <a:r>
              <a:rPr lang="de-DE" dirty="0" err="1"/>
              <a:t>Eickler</a:t>
            </a:r>
            <a:endParaRPr lang="de-DE" dirty="0"/>
          </a:p>
          <a:p>
            <a:pPr lvl="1"/>
            <a:r>
              <a:rPr lang="de-DE" dirty="0" err="1"/>
              <a:t>Oldenbourg</a:t>
            </a:r>
            <a:r>
              <a:rPr lang="de-DE" dirty="0"/>
              <a:t> Verlag, 10. Auflage, 2016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5" name="Picture 4" descr="Object Oriented Software Engineering Using UML, Patterns, and Java: International Version"/>
          <p:cNvPicPr>
            <a:picLocks noChangeAspect="1" noChangeArrowheads="1"/>
          </p:cNvPicPr>
          <p:nvPr/>
        </p:nvPicPr>
        <p:blipFill>
          <a:blip r:embed="rId2" cstate="print"/>
          <a:srcRect l="13438" t="14282" r="21043"/>
          <a:stretch>
            <a:fillRect/>
          </a:stretch>
        </p:blipFill>
        <p:spPr bwMode="auto">
          <a:xfrm>
            <a:off x="6948264" y="1052736"/>
            <a:ext cx="2195736" cy="2872655"/>
          </a:xfrm>
          <a:prstGeom prst="rect">
            <a:avLst/>
          </a:prstGeom>
          <a:noFill/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982" y="3861048"/>
            <a:ext cx="2275760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33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10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nzahl: 1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PersonalNumme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cha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Wertebereich: 0...999.999.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endParaRPr lang="de-DE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11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Beziehungsbeschreibung: </a:t>
            </a:r>
            <a:r>
              <a:rPr lang="de-DE" i="1"/>
              <a:t>prüfen</a:t>
            </a:r>
            <a:endParaRPr lang="de-DE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r>
              <a:rPr lang="de-DE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Vorlesung als Prüfungsstoff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zahl: 1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12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/>
              <a:t>Prozeßbeschreibung</a:t>
            </a:r>
            <a:r>
              <a:rPr lang="de-DE" b="1" dirty="0"/>
              <a:t>: </a:t>
            </a:r>
            <a:r>
              <a:rPr lang="de-DE" i="1" dirty="0"/>
              <a:t>Zeugnisausstellung</a:t>
            </a:r>
            <a:endParaRPr lang="de-DE" dirty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benötigte Da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ienordn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enteninformatio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...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Zu verarbeitende Datenmenge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500 Studen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3000 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10 Studienordnungen</a:t>
            </a:r>
            <a:endParaRPr lang="de-DE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14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Unified Modelling Language UML</a:t>
            </a:r>
          </a:p>
          <a:p>
            <a:r>
              <a:rPr lang="de-DE"/>
              <a:t>De-facto Standard für den objekt-orientierten Software-Entwurf</a:t>
            </a:r>
          </a:p>
          <a:p>
            <a:r>
              <a:rPr lang="de-DE"/>
              <a:t>Zentrales Konstrukt ist die Klasse (class), mit der gleichartige Objekte hinsichtlich</a:t>
            </a:r>
          </a:p>
          <a:p>
            <a:pPr lvl="1"/>
            <a:r>
              <a:rPr lang="de-DE"/>
              <a:t>Struktur (~Attribute)</a:t>
            </a:r>
          </a:p>
          <a:p>
            <a:pPr lvl="1"/>
            <a:r>
              <a:rPr lang="de-DE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/>
              <a:t>   modelliert werden</a:t>
            </a:r>
          </a:p>
          <a:p>
            <a:r>
              <a:rPr lang="de-DE"/>
              <a:t>Assoziationen zwischen Klassen entsprechen Beziehungstypen</a:t>
            </a:r>
          </a:p>
          <a:p>
            <a:r>
              <a:rPr lang="de-DE"/>
              <a:t>Generalisierungshierarchien</a:t>
            </a:r>
          </a:p>
          <a:p>
            <a:r>
              <a:rPr lang="de-DE"/>
              <a:t>Aggregation</a:t>
            </a:r>
          </a:p>
          <a:p>
            <a:endParaRPr lang="de-DE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24744"/>
            <a:ext cx="5238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149080"/>
            <a:ext cx="61626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 l="62457" t="8332" b="68386"/>
          <a:stretch>
            <a:fillRect/>
          </a:stretch>
        </p:blipFill>
        <p:spPr bwMode="auto">
          <a:xfrm>
            <a:off x="5292080" y="3212976"/>
            <a:ext cx="3635896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e versus Objek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705100"/>
            <a:ext cx="776287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692696"/>
            <a:ext cx="653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Java Klassendefinition: Syntax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12776"/>
            <a:ext cx="732472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12776"/>
            <a:ext cx="7740352" cy="400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/>
              <a:t>Klass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42291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068960"/>
            <a:ext cx="611505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075" y="4653136"/>
            <a:ext cx="89249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260648"/>
            <a:ext cx="4670276" cy="33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orlesung: Prof. Alfons Kemper</a:t>
            </a:r>
            <a:br>
              <a:rPr lang="de-DE" dirty="0"/>
            </a:br>
            <a:r>
              <a:rPr lang="de-DE" dirty="0" err="1">
                <a:solidFill>
                  <a:srgbClr val="FF0000"/>
                </a:solidFill>
              </a:rPr>
              <a:t>alfons.kemper@in.tum.de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571500"/>
            <a:ext cx="2365070" cy="3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2094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9144000" cy="405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 eines Quaders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8863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7188" y="1124744"/>
            <a:ext cx="3986812" cy="439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733550"/>
            <a:ext cx="62007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sultierendes Objektnetz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8825" y="771525"/>
            <a:ext cx="711517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 besteht aus (OID, Typ, Rep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5157192"/>
            <a:ext cx="9144000" cy="1700808"/>
          </a:xfrm>
        </p:spPr>
        <p:txBody>
          <a:bodyPr/>
          <a:lstStyle/>
          <a:p>
            <a:r>
              <a:rPr lang="de-DE" dirty="0"/>
              <a:t>Als OID dient in Java die (virtuelle) Speicheradresse</a:t>
            </a:r>
          </a:p>
          <a:p>
            <a:pPr lvl="1"/>
            <a:r>
              <a:rPr lang="de-DE" dirty="0"/>
              <a:t>Nennt man physische OID</a:t>
            </a:r>
          </a:p>
          <a:p>
            <a:r>
              <a:rPr lang="de-DE" dirty="0"/>
              <a:t>In Datenbanken verwendet man auch logische OIDs</a:t>
            </a:r>
          </a:p>
          <a:p>
            <a:pPr lvl="1"/>
            <a:r>
              <a:rPr lang="de-DE" dirty="0"/>
              <a:t>Damit Objekte sich „bewegen“ kön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52536" y="1124744"/>
            <a:ext cx="10835811" cy="407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980728"/>
            <a:ext cx="506640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124744"/>
            <a:ext cx="698957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6228184" y="3356992"/>
            <a:ext cx="1152128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„Kupfer“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6804248" y="3717032"/>
            <a:ext cx="648072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0.9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vergleich versus Objektvergleich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2636912"/>
            <a:ext cx="9144000" cy="4221088"/>
          </a:xfrm>
        </p:spPr>
        <p:txBody>
          <a:bodyPr/>
          <a:lstStyle/>
          <a:p>
            <a:r>
              <a:rPr lang="de-DE" dirty="0"/>
              <a:t>Dasselbe ist nicht </a:t>
            </a:r>
            <a:r>
              <a:rPr lang="de-DE" dirty="0" err="1"/>
              <a:t>dasgleiche</a:t>
            </a:r>
            <a:r>
              <a:rPr lang="de-DE" dirty="0"/>
              <a:t>!</a:t>
            </a:r>
          </a:p>
          <a:p>
            <a:endParaRPr lang="de-DE" dirty="0"/>
          </a:p>
          <a:p>
            <a:r>
              <a:rPr lang="de-DE" dirty="0"/>
              <a:t>Im Restaurant sollte man nie „dasselbe“ sondern „</a:t>
            </a:r>
            <a:r>
              <a:rPr lang="de-DE" dirty="0" err="1"/>
              <a:t>dasgleiche</a:t>
            </a:r>
            <a:r>
              <a:rPr lang="de-DE" dirty="0"/>
              <a:t>“ wie ein anderer bestellen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340768"/>
            <a:ext cx="961256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ziehungen/Assoziation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20888"/>
            <a:ext cx="9315805" cy="31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1979712" y="2852936"/>
            <a:ext cx="10081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/>
              <a:t>…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2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1" name="VISIO" r:id="rId4" imgW="7663320" imgH="2130480" progId="Visio.Drawing.11">
                  <p:embed/>
                </p:oleObj>
              </mc:Choice>
              <mc:Fallback>
                <p:oleObj name="VISIO" r:id="rId4" imgW="7663320" imgH="213048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Referenzierung</a:t>
            </a:r>
            <a:r>
              <a:rPr lang="de-DE" dirty="0"/>
              <a:t>/</a:t>
            </a:r>
            <a:r>
              <a:rPr lang="de-DE" dirty="0" err="1"/>
              <a:t>Dereferenzierung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 t="6389"/>
          <a:stretch>
            <a:fillRect/>
          </a:stretch>
        </p:blipFill>
        <p:spPr bwMode="auto">
          <a:xfrm>
            <a:off x="-180528" y="476672"/>
            <a:ext cx="12277726" cy="3165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501008"/>
            <a:ext cx="7020272" cy="3527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Übungsbetrieb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-1" y="1219200"/>
            <a:ext cx="8100393" cy="5638800"/>
          </a:xfrm>
        </p:spPr>
        <p:txBody>
          <a:bodyPr/>
          <a:lstStyle/>
          <a:p>
            <a:r>
              <a:rPr lang="en-US" dirty="0" err="1"/>
              <a:t>Übungsleitung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hristoph </a:t>
            </a:r>
            <a:r>
              <a:rPr lang="en-US" dirty="0" err="1"/>
              <a:t>Anneser</a:t>
            </a:r>
            <a:r>
              <a:rPr lang="en-US" dirty="0"/>
              <a:t> (anneser@in.tum.de)</a:t>
            </a:r>
          </a:p>
          <a:p>
            <a:endParaRPr lang="en-US" dirty="0"/>
          </a:p>
          <a:p>
            <a:r>
              <a:rPr lang="en-US" dirty="0" err="1"/>
              <a:t>Tutore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aron Tacke (tacke@in.tum.de)</a:t>
            </a:r>
          </a:p>
          <a:p>
            <a:pPr lvl="1"/>
            <a:r>
              <a:rPr lang="en-US" dirty="0"/>
              <a:t>Benedikt  (b.</a:t>
            </a:r>
            <a:r>
              <a:rPr lang="en-US" dirty="0" err="1"/>
              <a:t>schaefer</a:t>
            </a:r>
            <a:r>
              <a:rPr lang="en-US" dirty="0"/>
              <a:t>@.tum.de)</a:t>
            </a:r>
            <a:endParaRPr lang="en-US" dirty="0">
              <a:ea typeface="Tahoma"/>
              <a:cs typeface="Tahoma"/>
            </a:endParaRPr>
          </a:p>
          <a:p>
            <a:pPr lvl="1"/>
            <a:endParaRPr lang="en-US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 descr="A person smiling for the camera&#10;&#10;Description automatically generated with medium confidence">
            <a:extLst>
              <a:ext uri="{FF2B5EF4-FFF2-40B4-BE49-F238E27FC236}">
                <a16:creationId xmlns:a16="http://schemas.microsoft.com/office/drawing/2014/main" id="{E9FAFDEC-E053-4B80-8EB2-7BAD9DD0F71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0132" y="169864"/>
            <a:ext cx="1908108" cy="253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7787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mit Arrays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0688"/>
            <a:ext cx="78581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print"/>
          <a:srcRect r="28394"/>
          <a:stretch>
            <a:fillRect/>
          </a:stretch>
        </p:blipFill>
        <p:spPr bwMode="auto">
          <a:xfrm>
            <a:off x="0" y="3429000"/>
            <a:ext cx="853244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475" y="6248400"/>
            <a:ext cx="458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als </a:t>
            </a:r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844824"/>
            <a:ext cx="8892480" cy="347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96752"/>
            <a:ext cx="8105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949280"/>
            <a:ext cx="63055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sind „</a:t>
            </a:r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class</a:t>
            </a:r>
            <a:r>
              <a:rPr lang="de-DE" dirty="0"/>
              <a:t> </a:t>
            </a:r>
            <a:r>
              <a:rPr lang="de-DE" dirty="0" err="1"/>
              <a:t>citizens</a:t>
            </a:r>
            <a:r>
              <a:rPr lang="de-DE" dirty="0"/>
              <a:t>“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636913"/>
            <a:ext cx="7785735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476672"/>
            <a:ext cx="6804248" cy="2258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natürlich auch als Typ einer </a:t>
            </a:r>
            <a:r>
              <a:rPr lang="de-DE" dirty="0" err="1"/>
              <a:t>Instanzvariablen</a:t>
            </a:r>
            <a:r>
              <a:rPr lang="de-DE" dirty="0"/>
              <a:t> möglich …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54768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356992"/>
            <a:ext cx="78105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09120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40568" y="53743"/>
            <a:ext cx="9684568" cy="680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-Netz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89580"/>
            <a:ext cx="9144000" cy="566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39552" y="3068960"/>
            <a:ext cx="8136904" cy="58477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de-DE" sz="3200" dirty="0" err="1"/>
              <a:t>for</a:t>
            </a:r>
            <a:r>
              <a:rPr lang="de-DE" sz="3200" dirty="0"/>
              <a:t> (Person jemand : </a:t>
            </a:r>
            <a:r>
              <a:rPr lang="de-DE" sz="3200" dirty="0" err="1"/>
              <a:t>cityOfLA.einwohner</a:t>
            </a:r>
            <a:r>
              <a:rPr lang="de-DE" sz="3200" dirty="0"/>
              <a:t>) {</a:t>
            </a:r>
          </a:p>
        </p:txBody>
      </p:sp>
    </p:spTree>
    <p:extLst>
      <p:ext uri="{BB962C8B-B14F-4D97-AF65-F5344CB8AC3E}">
        <p14:creationId xmlns:p14="http://schemas.microsoft.com/office/powerpoint/2010/main" val="353543576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… </a:t>
            </a:r>
            <a:r>
              <a:rPr lang="de-DE" dirty="0" err="1"/>
              <a:t>cont‘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113" y="1533525"/>
            <a:ext cx="58197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icherbereinigung /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1705744"/>
          </a:xfrm>
        </p:spPr>
        <p:txBody>
          <a:bodyPr/>
          <a:lstStyle/>
          <a:p>
            <a:r>
              <a:rPr lang="de-DE" dirty="0"/>
              <a:t>Automatisch in Java</a:t>
            </a:r>
          </a:p>
          <a:p>
            <a:r>
              <a:rPr lang="de-DE" dirty="0"/>
              <a:t>Nur unerreichbare Objekte dürfen gelöscht werden</a:t>
            </a:r>
          </a:p>
          <a:p>
            <a:r>
              <a:rPr lang="de-DE" dirty="0"/>
              <a:t>Erst wenn die letzte Referenz auf ein Objekt entfernt wurde, darf der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or</a:t>
            </a:r>
            <a:r>
              <a:rPr lang="de-DE" dirty="0"/>
              <a:t> „zuschlagen“</a:t>
            </a:r>
          </a:p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861048"/>
            <a:ext cx="5743575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090118"/>
            <a:ext cx="9144000" cy="5638800"/>
          </a:xfrm>
        </p:spPr>
        <p:txBody>
          <a:bodyPr/>
          <a:lstStyle/>
          <a:p>
            <a:r>
              <a:rPr lang="de-DE" dirty="0"/>
              <a:t>Vorlesungs-Website: </a:t>
            </a:r>
            <a:r>
              <a:rPr lang="de-DE" sz="2000" dirty="0">
                <a:hlinkClick r:id="rId2"/>
              </a:rPr>
              <a:t>https://db.in.tum.de/teaching/ss22/ei2</a:t>
            </a:r>
          </a:p>
          <a:p>
            <a:r>
              <a:rPr lang="de-DE" dirty="0" err="1"/>
              <a:t>Moodle</a:t>
            </a:r>
            <a:r>
              <a:rPr lang="de-DE" dirty="0"/>
              <a:t>-Kurs:</a:t>
            </a:r>
            <a:r>
              <a:rPr lang="de-DE" sz="2000" dirty="0"/>
              <a:t>  </a:t>
            </a:r>
            <a:r>
              <a:rPr lang="de-DE" sz="2000" dirty="0">
                <a:ea typeface="+mn-lt"/>
                <a:cs typeface="+mn-lt"/>
                <a:hlinkClick r:id="rId3"/>
              </a:rPr>
              <a:t>https://www.moodle.tum.de/course/view.php?id=75272</a:t>
            </a:r>
            <a:endParaRPr lang="de-DE" sz="2000" dirty="0"/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Vorlesung:</a:t>
            </a:r>
          </a:p>
          <a:p>
            <a:pPr lvl="1"/>
            <a:r>
              <a:rPr lang="de-DE" dirty="0"/>
              <a:t>Montags 10:00 – 11:15</a:t>
            </a:r>
            <a:endParaRPr lang="de-DE" sz="2000" dirty="0"/>
          </a:p>
          <a:p>
            <a:pPr lvl="1"/>
            <a:r>
              <a:rPr lang="de-DE" dirty="0"/>
              <a:t>Raum: </a:t>
            </a:r>
            <a:r>
              <a:rPr lang="de-DE" dirty="0">
                <a:ea typeface="+mn-lt"/>
                <a:cs typeface="+mn-lt"/>
              </a:rPr>
              <a:t>BC2 0.01.17 (Garching-Hochbrück)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Aufzeichnungen des SS20 auf der </a:t>
            </a:r>
            <a:r>
              <a:rPr lang="de-DE" dirty="0">
                <a:ea typeface="Tahoma"/>
                <a:cs typeface="Tahoma"/>
                <a:hlinkClick r:id="rId2"/>
              </a:rPr>
              <a:t>Vorlesungs-Website</a:t>
            </a:r>
          </a:p>
          <a:p>
            <a:pPr lvl="1"/>
            <a:endParaRPr lang="de-DE" dirty="0"/>
          </a:p>
          <a:p>
            <a:r>
              <a:rPr lang="de-DE" dirty="0"/>
              <a:t>Zentralübung: </a:t>
            </a:r>
          </a:p>
          <a:p>
            <a:pPr lvl="1"/>
            <a:r>
              <a:rPr lang="de-DE" dirty="0"/>
              <a:t>Montags 11:30 – 12:30 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+mn-lt"/>
                <a:cs typeface="+mn-lt"/>
              </a:rPr>
              <a:t>Raum: </a:t>
            </a:r>
            <a:r>
              <a:rPr lang="de-DE" dirty="0">
                <a:ea typeface="Tahoma"/>
                <a:cs typeface="Tahoma"/>
              </a:rPr>
              <a:t>BC2 0.01.17 (Garching-Hochbrück)</a:t>
            </a:r>
            <a:endParaRPr lang="de-DE" dirty="0">
              <a:ea typeface="+mn-lt"/>
              <a:cs typeface="+mn-lt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Aufzeichnungen des SS21 auf </a:t>
            </a:r>
            <a:r>
              <a:rPr lang="de-DE" dirty="0">
                <a:ea typeface="Tahoma"/>
                <a:cs typeface="Tahoma"/>
                <a:hlinkClick r:id="rId4"/>
              </a:rPr>
              <a:t>Panopto</a:t>
            </a:r>
          </a:p>
          <a:p>
            <a:pPr lvl="1"/>
            <a:endParaRPr lang="de-DE" dirty="0"/>
          </a:p>
          <a:p>
            <a:endParaRPr lang="de-DE" sz="2000" dirty="0">
              <a:ea typeface="Tahoma"/>
              <a:cs typeface="Tahoma"/>
            </a:endParaRPr>
          </a:p>
          <a:p>
            <a:pPr marL="457200" lvl="1" indent="0">
              <a:buNone/>
            </a:pPr>
            <a:endParaRPr lang="de-DE" dirty="0">
              <a:ea typeface="Tahoma"/>
              <a:cs typeface="Tahoma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23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8680"/>
            <a:ext cx="8810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879" y="3140968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: Zugriff und Modifik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268760"/>
            <a:ext cx="8305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637125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atische Modellierung mit UML und Umsetzung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30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052736"/>
            <a:ext cx="85058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ssoziatio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57275"/>
            <a:ext cx="9144000" cy="25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4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/>
              <a:t>Nicht </a:t>
            </a:r>
            <a:r>
              <a:rPr lang="de-DE"/>
              <a:t>zur (min,max)-Angabe: </a:t>
            </a:r>
            <a:r>
              <a:rPr lang="de-DE" b="1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29" name="VISIO" r:id="rId4" imgW="4971240" imgH="982800" progId="Visio.Drawing.11">
                  <p:embed/>
                </p:oleObj>
              </mc:Choice>
              <mc:Fallback>
                <p:oleObj name="VISIO" r:id="rId4" imgW="4971240" imgH="982800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/>
              <a:t>Multiplizität</a:t>
            </a:r>
            <a:r>
              <a:rPr lang="de-DE" sz="2800" dirty="0"/>
              <a:t>/Funktionalität einer Assoziation</a:t>
            </a:r>
            <a:br>
              <a:rPr lang="de-DE" sz="2800" dirty="0"/>
            </a:b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33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92696"/>
            <a:ext cx="9144000" cy="218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571750"/>
            <a:ext cx="91440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unktionalitäten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767" y="692696"/>
            <a:ext cx="7391233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6830"/>
            <a:ext cx="2771800" cy="10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3645024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4149080"/>
            <a:ext cx="9144000" cy="2708920"/>
          </a:xfrm>
        </p:spPr>
        <p:txBody>
          <a:bodyPr/>
          <a:lstStyle/>
          <a:p>
            <a:r>
              <a:rPr lang="de-DE" dirty="0"/>
              <a:t>Komposition (ausgefüllter Diamant)</a:t>
            </a:r>
          </a:p>
          <a:p>
            <a:pPr lvl="1"/>
            <a:r>
              <a:rPr lang="de-DE" dirty="0"/>
              <a:t>Exklusive Zuordnung </a:t>
            </a:r>
          </a:p>
          <a:p>
            <a:pPr lvl="1"/>
            <a:r>
              <a:rPr lang="de-DE" dirty="0"/>
              <a:t>Existenzabhängig </a:t>
            </a:r>
          </a:p>
          <a:p>
            <a:r>
              <a:rPr lang="de-DE" dirty="0"/>
              <a:t>Aggregation („leerer“ Diamant)</a:t>
            </a:r>
          </a:p>
          <a:p>
            <a:pPr lvl="1"/>
            <a:r>
              <a:rPr lang="de-DE" dirty="0"/>
              <a:t>Nicht-exklusive</a:t>
            </a:r>
          </a:p>
          <a:p>
            <a:pPr lvl="1"/>
            <a:r>
              <a:rPr lang="de-DE" dirty="0"/>
              <a:t>Nicht-existenzabhängige Teil/Ganzes-Beziehung</a:t>
            </a:r>
          </a:p>
          <a:p>
            <a:pPr lvl="1"/>
            <a:endParaRPr lang="de-DE" dirty="0"/>
          </a:p>
        </p:txBody>
      </p:sp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8</a:t>
            </a:fld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196752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1" name="VISIO" r:id="rId4" imgW="8076600" imgH="2165760" progId="Visio.Drawing.11">
                  <p:embed/>
                </p:oleObj>
              </mc:Choice>
              <mc:Fallback>
                <p:oleObj name="VISIO" r:id="rId4" imgW="8076600" imgH="2165760" progId="Visio.Drawing.11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32428"/>
            <a:ext cx="9144000" cy="441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>
                <a:ea typeface="+mn-lt"/>
                <a:cs typeface="+mn-lt"/>
              </a:rPr>
              <a:t>Fragestunde:</a:t>
            </a:r>
          </a:p>
          <a:p>
            <a:pPr lvl="1"/>
            <a:r>
              <a:rPr lang="de-DE" dirty="0">
                <a:ea typeface="+mn-lt"/>
                <a:cs typeface="+mn-lt"/>
              </a:rPr>
              <a:t>Donnerstags </a:t>
            </a:r>
            <a:r>
              <a:rPr lang="de-DE" dirty="0">
                <a:ea typeface="Tahoma"/>
                <a:cs typeface="Tahoma"/>
              </a:rPr>
              <a:t>15:30 – 16:30</a:t>
            </a:r>
            <a:endParaRPr lang="de-DE" dirty="0">
              <a:ea typeface="+mn-lt"/>
              <a:cs typeface="+mn-lt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Raum: BC2 0.01.17 (Garching-Hochbrück)</a:t>
            </a:r>
            <a:endParaRPr lang="de-DE" dirty="0">
              <a:ea typeface="+mn-lt"/>
              <a:cs typeface="+mn-lt"/>
            </a:endParaRPr>
          </a:p>
          <a:p>
            <a:endParaRPr lang="de-DE" dirty="0">
              <a:ea typeface="+mn-lt"/>
              <a:cs typeface="+mn-lt"/>
            </a:endParaRPr>
          </a:p>
          <a:p>
            <a:r>
              <a:rPr lang="de-DE" dirty="0"/>
              <a:t>Alle Materialen sind auf der </a:t>
            </a:r>
            <a:r>
              <a:rPr lang="de-DE" dirty="0">
                <a:hlinkClick r:id="rId2"/>
              </a:rPr>
              <a:t>Vorlesungs-Website</a:t>
            </a:r>
            <a:r>
              <a:rPr lang="de-DE" dirty="0"/>
              <a:t> zu finden </a:t>
            </a:r>
            <a:endParaRPr lang="de-DE" dirty="0">
              <a:ea typeface="Tahoma"/>
              <a:cs typeface="Tahoma"/>
            </a:endParaRPr>
          </a:p>
          <a:p>
            <a:endParaRPr lang="de-DE" dirty="0"/>
          </a:p>
          <a:p>
            <a:r>
              <a:rPr lang="de-DE" dirty="0"/>
              <a:t>Prüfungstermin:</a:t>
            </a:r>
          </a:p>
          <a:p>
            <a:pPr lvl="1"/>
            <a:r>
              <a:rPr lang="de-DE" dirty="0">
                <a:ea typeface="Tahoma"/>
                <a:cs typeface="Tahoma"/>
              </a:rPr>
              <a:t>Voraussichtlich Anfang September (</a:t>
            </a:r>
            <a:r>
              <a:rPr lang="de-DE" u="sng" dirty="0">
                <a:ea typeface="Tahoma"/>
                <a:cs typeface="Tahoma"/>
              </a:rPr>
              <a:t>ohne Gewähr</a:t>
            </a:r>
            <a:r>
              <a:rPr lang="de-DE" dirty="0">
                <a:ea typeface="Tahoma"/>
                <a:cs typeface="Tahoma"/>
              </a:rPr>
              <a:t>)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124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5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7" name="VISIO" r:id="rId4" imgW="8224560" imgH="1805040" progId="Visio.Drawing.11">
                  <p:embed/>
                </p:oleObj>
              </mc:Choice>
              <mc:Fallback>
                <p:oleObj name="VISIO" r:id="rId4" imgW="8224560" imgH="1805040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5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niversitäts-Modell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548681"/>
            <a:ext cx="889248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53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1" name="VISIO" r:id="rId4" imgW="6603840" imgH="6270480" progId="Visio.Drawing.11">
                  <p:embed/>
                </p:oleObj>
              </mc:Choice>
              <mc:Fallback>
                <p:oleObj name="VISIO" r:id="rId4" imgW="6603840" imgH="6270480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1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03" y="980728"/>
            <a:ext cx="7753055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N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101728" cy="5485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3106" y="4365104"/>
            <a:ext cx="4641635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/>
              <a:t>Umsetzung einer Assoziation in Java</a:t>
            </a:r>
            <a:br>
              <a:rPr lang="de-DE" sz="3200" dirty="0"/>
            </a:br>
            <a:r>
              <a:rPr lang="de-DE" sz="3200" dirty="0"/>
              <a:t>viele-viele (N:M)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810668" cy="396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41168"/>
            <a:ext cx="5251485" cy="213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0"/>
            <a:ext cx="8388424" cy="697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332656"/>
            <a:ext cx="3635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DE" sz="2800" b="1" dirty="0"/>
              <a:t>Begrenzungs-</a:t>
            </a:r>
          </a:p>
          <a:p>
            <a:r>
              <a:rPr lang="de-DE" sz="2800" b="1" dirty="0"/>
              <a:t>Flächen-Modell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olyeder in UML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852613"/>
            <a:ext cx="914400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59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49" name="VISIO" r:id="rId4" imgW="6575400" imgH="4042800" progId="Visio.Drawing.11">
                  <p:embed/>
                </p:oleObj>
              </mc:Choice>
              <mc:Fallback>
                <p:oleObj name="VISIO" r:id="rId4" imgW="6575400" imgH="4042800" progId="Visio.Drawing.11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6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dirty="0"/>
          </a:p>
          <a:p>
            <a:pPr marL="457200" indent="-457200"/>
            <a:endParaRPr lang="de-DE" sz="1600" dirty="0"/>
          </a:p>
          <a:p>
            <a:pPr marL="457200" indent="-457200">
              <a:buFont typeface="Webdings" pitchFamily="18" charset="2"/>
              <a:buNone/>
            </a:pPr>
            <a:r>
              <a:rPr lang="de-DE" sz="2800" dirty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 err="1"/>
              <a:t>Implementationsebene</a:t>
            </a: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Physische Ebene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60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</a:t>
            </a:r>
            <a:r>
              <a:rPr lang="de-DE" sz="3200"/>
              <a:t>:</a:t>
            </a:r>
            <a:br>
              <a:rPr lang="de-DE" sz="3200"/>
            </a:br>
            <a:r>
              <a:rPr lang="de-DE" sz="320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097" name="VISIO" r:id="rId4" imgW="7427880" imgH="3381840" progId="Visio.Drawing.11">
                  <p:embed/>
                </p:oleObj>
              </mc:Choice>
              <mc:Fallback>
                <p:oleObj name="VISIO" r:id="rId4" imgW="7427880" imgH="3381840" progId="Visio.Drawing.11">
                  <p:embed/>
                  <p:pic>
                    <p:nvPicPr>
                      <p:cNvPr id="7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61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: </a:t>
            </a:r>
            <a:r>
              <a:rPr lang="de-DE" i="1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5" name="VISIO" r:id="rId4" imgW="7589880" imgH="3761640" progId="Visio.Drawing.11">
                  <p:embed/>
                </p:oleObj>
              </mc:Choice>
              <mc:Fallback>
                <p:oleObj name="VISIO" r:id="rId4" imgW="7589880" imgH="376164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7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9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ormalisierung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1035</Words>
  <Application>Microsoft Office PowerPoint</Application>
  <PresentationFormat>On-screen Show (4:3)</PresentationFormat>
  <Paragraphs>405</Paragraphs>
  <Slides>61</Slides>
  <Notes>56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2" baseType="lpstr">
      <vt:lpstr>1_ErwHashing</vt:lpstr>
      <vt:lpstr>Einführung in die Informatik II für Ingenieurwissenschaften (MSE)</vt:lpstr>
      <vt:lpstr>Vorlesung: Prof. Alfons Kemper alfons.kemper@in.tum.de</vt:lpstr>
      <vt:lpstr>Übungsbetrieb</vt:lpstr>
      <vt:lpstr>Organisatorisches I</vt:lpstr>
      <vt:lpstr>Organisatorisches II</vt:lpstr>
      <vt:lpstr>Datenbankentwurf</vt:lpstr>
      <vt:lpstr>Allgemeiner „top-down Entwurf“</vt:lpstr>
      <vt:lpstr>PowerPoint Presentation</vt:lpstr>
      <vt:lpstr>Anforderungsanalyse</vt:lpstr>
      <vt:lpstr>Objektbeschreibung</vt:lpstr>
      <vt:lpstr>Beziehungsbeschreibung: prüfen</vt:lpstr>
      <vt:lpstr>Prozeßbeschreibungen</vt:lpstr>
      <vt:lpstr>PowerPoint Presentation</vt:lpstr>
      <vt:lpstr>Datenmodellierung mit UML</vt:lpstr>
      <vt:lpstr>Klassen/Objekttypen in Java</vt:lpstr>
      <vt:lpstr>Werte versus Objekte </vt:lpstr>
      <vt:lpstr>Java Klassendefinition: Syntax</vt:lpstr>
      <vt:lpstr>Klassen/Objekttypen in UML</vt:lpstr>
      <vt:lpstr>Klassen in Java</vt:lpstr>
      <vt:lpstr>Instanziierung</vt:lpstr>
      <vt:lpstr>Instanziierung eines Quaders </vt:lpstr>
      <vt:lpstr>Resultierendes Objektnetz </vt:lpstr>
      <vt:lpstr>Objekt besteht aus (OID, Typ, Rep)</vt:lpstr>
      <vt:lpstr>Shared Subobjects/Gemeinsame Unterobjekte</vt:lpstr>
      <vt:lpstr>Shared Subobjects/Gemeinsame Unterobjekte</vt:lpstr>
      <vt:lpstr>Wertvergleich versus Objektvergleich</vt:lpstr>
      <vt:lpstr>Beziehungen/Assoziationen in UML</vt:lpstr>
      <vt:lpstr>Klassen und Assoziationen</vt:lpstr>
      <vt:lpstr>Referenzierung/Dereferenzierung </vt:lpstr>
      <vt:lpstr>Kollektionen mit Arrays </vt:lpstr>
      <vt:lpstr>Kollektion als shared subobject</vt:lpstr>
      <vt:lpstr>Kollektionen sind „first class citizens“</vt:lpstr>
      <vt:lpstr>Kollektion natürlich auch als Typ einer Instanzvariablen möglich …</vt:lpstr>
      <vt:lpstr>PowerPoint Presentation</vt:lpstr>
      <vt:lpstr>Objekt-Netz</vt:lpstr>
      <vt:lpstr>Typisierung von (Pfad-)Ausdrücken</vt:lpstr>
      <vt:lpstr>Typisierung von (Pfad-)Ausdrücken</vt:lpstr>
      <vt:lpstr>Typisierung … cont‘d</vt:lpstr>
      <vt:lpstr>Speicherbereinigung / Garbage Collection</vt:lpstr>
      <vt:lpstr>Klassen-Attribute </vt:lpstr>
      <vt:lpstr>Klassen-Attribute: Zugriff und Modifikation</vt:lpstr>
      <vt:lpstr>Systematische Modellierung mit UML und Umsetzung in Java</vt:lpstr>
      <vt:lpstr>Assoziationen</vt:lpstr>
      <vt:lpstr>Multiplizität</vt:lpstr>
      <vt:lpstr>Multiplizität/Funktionalität einer Assoziation </vt:lpstr>
      <vt:lpstr>Funktionalitäten </vt:lpstr>
      <vt:lpstr>PowerPoint Presentation</vt:lpstr>
      <vt:lpstr>Aggregation/Komposition</vt:lpstr>
      <vt:lpstr>Aggregation/Komposition</vt:lpstr>
      <vt:lpstr>Begrenzungsflächenmodellierung von Polyedern in UML</vt:lpstr>
      <vt:lpstr>Begrenzungsflächendarstellung</vt:lpstr>
      <vt:lpstr>Universitäts-Modell </vt:lpstr>
      <vt:lpstr>PowerPoint Presentation</vt:lpstr>
      <vt:lpstr>Umsetzung in Java 1:1-Assoziation</vt:lpstr>
      <vt:lpstr>Umsetzung in Java 1:N-Assoziation</vt:lpstr>
      <vt:lpstr>Umsetzung einer Assoziation in Java viele-viele (N:M)</vt:lpstr>
      <vt:lpstr>PowerPoint Presentation</vt:lpstr>
      <vt:lpstr>Polyeder in UML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ga96yow</cp:lastModifiedBy>
  <cp:revision>254</cp:revision>
  <cp:lastPrinted>2001-09-20T09:53:27Z</cp:lastPrinted>
  <dcterms:created xsi:type="dcterms:W3CDTF">2001-02-01T15:15:28Z</dcterms:created>
  <dcterms:modified xsi:type="dcterms:W3CDTF">2022-04-21T14:20:56Z</dcterms:modified>
</cp:coreProperties>
</file>